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47773709"/>
        <w:docPartObj>
          <w:docPartGallery w:val="Cover Pages"/>
          <w:docPartUnique/>
        </w:docPartObj>
      </w:sdtPr>
      <w:sdtContent>
        <w:p w:rsidR="00300679" w:rsidRDefault="00300679"/>
        <w:p w:rsidR="00300679" w:rsidRDefault="00300679" w:rsidP="00300679"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posOffset>451262</wp:posOffset>
                    </wp:positionH>
                    <wp:positionV relativeFrom="page">
                      <wp:posOffset>7944592</wp:posOffset>
                    </wp:positionV>
                    <wp:extent cx="5753100" cy="510639"/>
                    <wp:effectExtent l="0" t="0" r="0" b="3810"/>
                    <wp:wrapSquare wrapText="bothSides"/>
                    <wp:docPr id="129" name="Text Box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510639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300679" w:rsidRDefault="00300679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95448766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300679" w:rsidRDefault="00300679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Kemppainen Juuso Aleksanteri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29" o:spid="_x0000_s1026" type="#_x0000_t202" style="position:absolute;margin-left:35.55pt;margin-top:625.55pt;width:453pt;height:40.2pt;z-index:251661312;visibility:visible;mso-wrap-style:square;mso-width-percent:1154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1154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" filled="f" stroked="f" strokeweight=".5pt">
                    <v:textbox inset="1in,0,86.4pt,0">
                      <w:txbxContent>
                        <w:p w:rsidR="00300679" w:rsidRDefault="00300679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</w:pPr>
                        </w:p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95448766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300679" w:rsidRDefault="00300679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Kemppainen Juuso Aleksanteri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52120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u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Freef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:rsidR="00300679" w:rsidRDefault="00300679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alias w:val="Title"/>
                                      <w:tag w:val=""/>
                                      <w:id w:val="-554696155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>Projektisuunnitelma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Freef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id="Group 125" o:spid="_x0000_s1027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">
                    <o:lock v:ext="edit" aspectratio="t"/>
                    <v:shape id="Freeform 10" o:spid="_x0000_s1028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300679" w:rsidRDefault="00300679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alias w:val="Title"/>
                                <w:tag w:val=""/>
                                <w:id w:val="-554696155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Content>
                                <w: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Projektisuunnitelma</w:t>
                                </w:r>
                              </w:sdtContent>
                            </w:sdt>
                          </w:p>
                        </w:txbxContent>
                      </v:textbox>
                    </v:shape>
                    <v:shape id="Freeform 11" o:spid="_x0000_s1029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tangle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1595126926"/>
                                  <w:showingPlcHdr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2-03-16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300679" w:rsidRDefault="00300679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[Year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0" o:spid="_x0000_s1030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1595126926"/>
                            <w:showingPlcHdr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2-03-16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300679" w:rsidRDefault="00300679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[Year]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:rsidR="00300679" w:rsidRPr="000E72B5" w:rsidRDefault="00300679" w:rsidP="00300679">
      <w:r w:rsidRPr="000E72B5">
        <w:lastRenderedPageBreak/>
        <w:t>Versiohistoria</w:t>
      </w:r>
    </w:p>
    <w:tbl>
      <w:tblPr>
        <w:tblStyle w:val="TableGrid"/>
        <w:tblpPr w:leftFromText="141" w:rightFromText="141" w:vertAnchor="text" w:horzAnchor="page" w:tblpX="2971" w:tblpY="139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2133"/>
        <w:gridCol w:w="1704"/>
      </w:tblGrid>
      <w:tr w:rsidR="00300679" w:rsidRPr="000E72B5" w:rsidTr="00466B28">
        <w:trPr>
          <w:trHeight w:val="311"/>
        </w:trPr>
        <w:tc>
          <w:tcPr>
            <w:tcW w:w="1704" w:type="dxa"/>
            <w:shd w:val="clear" w:color="auto" w:fill="D0CECE" w:themeFill="background2" w:themeFillShade="E6"/>
          </w:tcPr>
          <w:p w:rsidR="00300679" w:rsidRPr="000E72B5" w:rsidRDefault="00300679" w:rsidP="00466B28">
            <w:pPr>
              <w:rPr>
                <w:lang w:val="fi-FI"/>
              </w:rPr>
            </w:pPr>
            <w:r w:rsidRPr="000E72B5">
              <w:rPr>
                <w:lang w:val="fi-FI"/>
              </w:rPr>
              <w:t>VERSIO</w:t>
            </w:r>
          </w:p>
        </w:tc>
        <w:tc>
          <w:tcPr>
            <w:tcW w:w="1704" w:type="dxa"/>
            <w:shd w:val="clear" w:color="auto" w:fill="D0CECE" w:themeFill="background2" w:themeFillShade="E6"/>
          </w:tcPr>
          <w:p w:rsidR="00300679" w:rsidRPr="000E72B5" w:rsidRDefault="00300679" w:rsidP="00466B28">
            <w:pPr>
              <w:rPr>
                <w:lang w:val="fi-FI"/>
              </w:rPr>
            </w:pPr>
            <w:r w:rsidRPr="000E72B5">
              <w:rPr>
                <w:lang w:val="fi-FI"/>
              </w:rPr>
              <w:t>PÄIVÄMÄÄRÄ</w:t>
            </w:r>
          </w:p>
        </w:tc>
        <w:tc>
          <w:tcPr>
            <w:tcW w:w="2133" w:type="dxa"/>
            <w:shd w:val="clear" w:color="auto" w:fill="D0CECE" w:themeFill="background2" w:themeFillShade="E6"/>
          </w:tcPr>
          <w:p w:rsidR="00300679" w:rsidRPr="000E72B5" w:rsidRDefault="00300679" w:rsidP="00466B28">
            <w:pPr>
              <w:rPr>
                <w:lang w:val="fi-FI"/>
              </w:rPr>
            </w:pPr>
            <w:r w:rsidRPr="000E72B5">
              <w:rPr>
                <w:lang w:val="fi-FI"/>
              </w:rPr>
              <w:t>MUUTOSPERUSTE</w:t>
            </w:r>
          </w:p>
        </w:tc>
        <w:tc>
          <w:tcPr>
            <w:tcW w:w="1704" w:type="dxa"/>
            <w:shd w:val="clear" w:color="auto" w:fill="D0CECE" w:themeFill="background2" w:themeFillShade="E6"/>
          </w:tcPr>
          <w:p w:rsidR="00300679" w:rsidRPr="000E72B5" w:rsidRDefault="00300679" w:rsidP="00466B28">
            <w:pPr>
              <w:rPr>
                <w:lang w:val="fi-FI"/>
              </w:rPr>
            </w:pPr>
            <w:r w:rsidRPr="000E72B5">
              <w:rPr>
                <w:lang w:val="fi-FI"/>
              </w:rPr>
              <w:t>TEKIJÄ</w:t>
            </w:r>
          </w:p>
        </w:tc>
      </w:tr>
      <w:tr w:rsidR="00300679" w:rsidRPr="000E72B5" w:rsidTr="00466B28">
        <w:trPr>
          <w:trHeight w:val="294"/>
        </w:trPr>
        <w:tc>
          <w:tcPr>
            <w:tcW w:w="1704" w:type="dxa"/>
          </w:tcPr>
          <w:p w:rsidR="00300679" w:rsidRPr="000E72B5" w:rsidRDefault="00300679" w:rsidP="00466B28">
            <w:pPr>
              <w:rPr>
                <w:lang w:val="fi-FI"/>
              </w:rPr>
            </w:pPr>
            <w:r w:rsidRPr="000E72B5">
              <w:rPr>
                <w:lang w:val="fi-FI"/>
              </w:rPr>
              <w:t>1.0</w:t>
            </w:r>
          </w:p>
        </w:tc>
        <w:tc>
          <w:tcPr>
            <w:tcW w:w="1704" w:type="dxa"/>
          </w:tcPr>
          <w:p w:rsidR="00300679" w:rsidRPr="000E72B5" w:rsidRDefault="00300679" w:rsidP="00466B28">
            <w:pPr>
              <w:rPr>
                <w:lang w:val="fi-FI"/>
              </w:rPr>
            </w:pPr>
            <w:r>
              <w:rPr>
                <w:lang w:val="fi-FI"/>
              </w:rPr>
              <w:t>23</w:t>
            </w:r>
            <w:r w:rsidRPr="000E72B5">
              <w:rPr>
                <w:lang w:val="fi-FI"/>
              </w:rPr>
              <w:t>.1.2019</w:t>
            </w:r>
          </w:p>
        </w:tc>
        <w:tc>
          <w:tcPr>
            <w:tcW w:w="2133" w:type="dxa"/>
          </w:tcPr>
          <w:p w:rsidR="00300679" w:rsidRPr="000E72B5" w:rsidRDefault="00300679" w:rsidP="00466B28">
            <w:pPr>
              <w:rPr>
                <w:lang w:val="fi-FI"/>
              </w:rPr>
            </w:pPr>
            <w:r w:rsidRPr="000E72B5">
              <w:rPr>
                <w:lang w:val="fi-FI"/>
              </w:rPr>
              <w:t>Dokumentin aloitus</w:t>
            </w:r>
          </w:p>
        </w:tc>
        <w:tc>
          <w:tcPr>
            <w:tcW w:w="1704" w:type="dxa"/>
          </w:tcPr>
          <w:p w:rsidR="00300679" w:rsidRPr="000E72B5" w:rsidRDefault="00300679" w:rsidP="00466B28">
            <w:pPr>
              <w:rPr>
                <w:lang w:val="fi-FI"/>
              </w:rPr>
            </w:pPr>
            <w:r w:rsidRPr="000E72B5">
              <w:rPr>
                <w:lang w:val="fi-FI"/>
              </w:rPr>
              <w:t>Juuso Kemppainen</w:t>
            </w:r>
          </w:p>
        </w:tc>
      </w:tr>
    </w:tbl>
    <w:p w:rsidR="00300679" w:rsidRPr="000E72B5" w:rsidRDefault="00300679" w:rsidP="00300679">
      <w:r w:rsidRPr="000E72B5">
        <w:tab/>
      </w:r>
      <w:r w:rsidRPr="000E72B5">
        <w:tab/>
      </w:r>
    </w:p>
    <w:p w:rsidR="00300679" w:rsidRPr="000E72B5" w:rsidRDefault="00300679" w:rsidP="00300679"/>
    <w:p w:rsidR="00300679" w:rsidRPr="000E72B5" w:rsidRDefault="00300679" w:rsidP="00300679"/>
    <w:p w:rsidR="00300679" w:rsidRPr="000E72B5" w:rsidRDefault="00300679" w:rsidP="00300679"/>
    <w:p w:rsidR="00300679" w:rsidRPr="000E72B5" w:rsidRDefault="00300679" w:rsidP="00300679">
      <w:r w:rsidRPr="000E72B5">
        <w:t>Jakelu</w:t>
      </w:r>
    </w:p>
    <w:tbl>
      <w:tblPr>
        <w:tblStyle w:val="TableGrid"/>
        <w:tblpPr w:leftFromText="141" w:rightFromText="141" w:vertAnchor="text" w:horzAnchor="page" w:tblpX="2941" w:tblpY="305"/>
        <w:tblW w:w="0" w:type="auto"/>
        <w:tblLook w:val="04A0" w:firstRow="1" w:lastRow="0" w:firstColumn="1" w:lastColumn="0" w:noHBand="0" w:noVBand="1"/>
      </w:tblPr>
      <w:tblGrid>
        <w:gridCol w:w="2420"/>
        <w:gridCol w:w="2421"/>
        <w:gridCol w:w="2421"/>
      </w:tblGrid>
      <w:tr w:rsidR="00300679" w:rsidRPr="000E72B5" w:rsidTr="00466B28">
        <w:trPr>
          <w:trHeight w:val="416"/>
        </w:trPr>
        <w:tc>
          <w:tcPr>
            <w:tcW w:w="2420" w:type="dxa"/>
            <w:shd w:val="clear" w:color="auto" w:fill="D0CECE" w:themeFill="background2" w:themeFillShade="E6"/>
          </w:tcPr>
          <w:p w:rsidR="00300679" w:rsidRPr="000E72B5" w:rsidRDefault="00300679" w:rsidP="00466B28">
            <w:pPr>
              <w:rPr>
                <w:lang w:val="fi-FI"/>
              </w:rPr>
            </w:pPr>
            <w:r w:rsidRPr="000E72B5">
              <w:rPr>
                <w:lang w:val="fi-FI"/>
              </w:rPr>
              <w:t>TEKIJÄ</w:t>
            </w:r>
          </w:p>
        </w:tc>
        <w:tc>
          <w:tcPr>
            <w:tcW w:w="2421" w:type="dxa"/>
            <w:shd w:val="clear" w:color="auto" w:fill="D0CECE" w:themeFill="background2" w:themeFillShade="E6"/>
          </w:tcPr>
          <w:p w:rsidR="00300679" w:rsidRPr="000E72B5" w:rsidRDefault="00300679" w:rsidP="00466B28">
            <w:pPr>
              <w:rPr>
                <w:lang w:val="fi-FI"/>
              </w:rPr>
            </w:pPr>
            <w:r w:rsidRPr="000E72B5">
              <w:rPr>
                <w:lang w:val="fi-FI"/>
              </w:rPr>
              <w:t>TULOSTETTU</w:t>
            </w:r>
          </w:p>
        </w:tc>
        <w:tc>
          <w:tcPr>
            <w:tcW w:w="2421" w:type="dxa"/>
            <w:shd w:val="clear" w:color="auto" w:fill="D0CECE" w:themeFill="background2" w:themeFillShade="E6"/>
          </w:tcPr>
          <w:p w:rsidR="00300679" w:rsidRPr="000E72B5" w:rsidRDefault="00300679" w:rsidP="00466B28">
            <w:pPr>
              <w:rPr>
                <w:lang w:val="fi-FI"/>
              </w:rPr>
            </w:pPr>
            <w:r w:rsidRPr="000E72B5">
              <w:rPr>
                <w:lang w:val="fi-FI"/>
              </w:rPr>
              <w:t>JAKELU</w:t>
            </w:r>
          </w:p>
        </w:tc>
      </w:tr>
      <w:tr w:rsidR="00300679" w:rsidRPr="000E72B5" w:rsidTr="00466B28">
        <w:trPr>
          <w:trHeight w:val="524"/>
        </w:trPr>
        <w:tc>
          <w:tcPr>
            <w:tcW w:w="2420" w:type="dxa"/>
          </w:tcPr>
          <w:p w:rsidR="00300679" w:rsidRPr="000E72B5" w:rsidRDefault="00300679" w:rsidP="00466B28">
            <w:pPr>
              <w:rPr>
                <w:lang w:val="fi-FI"/>
              </w:rPr>
            </w:pPr>
            <w:r w:rsidRPr="000E72B5">
              <w:rPr>
                <w:lang w:val="fi-FI"/>
              </w:rPr>
              <w:t>Juuso Kemppainen</w:t>
            </w:r>
          </w:p>
        </w:tc>
        <w:tc>
          <w:tcPr>
            <w:tcW w:w="2421" w:type="dxa"/>
          </w:tcPr>
          <w:p w:rsidR="00300679" w:rsidRPr="002603C6" w:rsidRDefault="00300679" w:rsidP="00466B28">
            <w:pPr>
              <w:rPr>
                <w:highlight w:val="cyan"/>
                <w:lang w:val="fi-FI"/>
              </w:rPr>
            </w:pPr>
          </w:p>
        </w:tc>
        <w:tc>
          <w:tcPr>
            <w:tcW w:w="2421" w:type="dxa"/>
          </w:tcPr>
          <w:p w:rsidR="00300679" w:rsidRPr="002603C6" w:rsidRDefault="00300679" w:rsidP="00466B28">
            <w:pPr>
              <w:rPr>
                <w:highlight w:val="cyan"/>
                <w:lang w:val="fi-FI"/>
              </w:rPr>
            </w:pPr>
            <w:r>
              <w:rPr>
                <w:lang w:val="fi-FI"/>
              </w:rPr>
              <w:t>Leena Järvenkylä-Niemi</w:t>
            </w:r>
          </w:p>
        </w:tc>
      </w:tr>
    </w:tbl>
    <w:p w:rsidR="00300679" w:rsidRPr="000E72B5" w:rsidRDefault="00300679" w:rsidP="00300679">
      <w:r w:rsidRPr="000E72B5">
        <w:tab/>
      </w:r>
      <w:r w:rsidRPr="000E72B5">
        <w:tab/>
      </w:r>
    </w:p>
    <w:p w:rsidR="00300679" w:rsidRPr="000E72B5" w:rsidRDefault="00300679" w:rsidP="00300679"/>
    <w:p w:rsidR="00300679" w:rsidRPr="000E72B5" w:rsidRDefault="00300679" w:rsidP="00300679"/>
    <w:p w:rsidR="00300679" w:rsidRPr="000E72B5" w:rsidRDefault="00300679" w:rsidP="00300679"/>
    <w:p w:rsidR="00B32CEB" w:rsidRDefault="00FD4A39"/>
    <w:p w:rsidR="00300679" w:rsidRDefault="00300679"/>
    <w:p w:rsidR="00300679" w:rsidRDefault="00300679"/>
    <w:p w:rsidR="00300679" w:rsidRDefault="00300679"/>
    <w:p w:rsidR="00300679" w:rsidRDefault="00300679"/>
    <w:p w:rsidR="00300679" w:rsidRDefault="00300679"/>
    <w:p w:rsidR="00300679" w:rsidRDefault="00300679"/>
    <w:p w:rsidR="00300679" w:rsidRDefault="00300679"/>
    <w:p w:rsidR="00300679" w:rsidRDefault="00300679"/>
    <w:p w:rsidR="00300679" w:rsidRDefault="00300679"/>
    <w:p w:rsidR="00300679" w:rsidRDefault="00300679"/>
    <w:p w:rsidR="00300679" w:rsidRDefault="00300679"/>
    <w:p w:rsidR="00300679" w:rsidRDefault="00300679"/>
    <w:p w:rsidR="00300679" w:rsidRDefault="00300679"/>
    <w:p w:rsidR="00300679" w:rsidRDefault="00300679"/>
    <w:p w:rsidR="00300679" w:rsidRDefault="00300679"/>
    <w:p w:rsidR="00300679" w:rsidRDefault="00300679"/>
    <w:p w:rsidR="00300679" w:rsidRDefault="00300679"/>
    <w:p w:rsidR="00300679" w:rsidRDefault="00300679"/>
    <w:p w:rsidR="00300679" w:rsidRPr="00B70F64" w:rsidRDefault="00300679" w:rsidP="00300679">
      <w:pPr>
        <w:pStyle w:val="Heading1"/>
        <w:rPr>
          <w:lang w:val="fi-FI"/>
        </w:rPr>
      </w:pPr>
      <w:bookmarkStart w:id="0" w:name="_Toc534890386"/>
      <w:bookmarkStart w:id="1" w:name="_Toc536015529"/>
      <w:r w:rsidRPr="000E72B5">
        <w:rPr>
          <w:lang w:val="fi-FI"/>
        </w:rPr>
        <w:lastRenderedPageBreak/>
        <w:t>Sisällysluettelo</w:t>
      </w:r>
      <w:bookmarkEnd w:id="0"/>
      <w:bookmarkEnd w:id="1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fi-FI"/>
        </w:rPr>
        <w:id w:val="1079244260"/>
        <w:docPartObj>
          <w:docPartGallery w:val="Table of Contents"/>
          <w:docPartUnique/>
        </w:docPartObj>
      </w:sdtPr>
      <w:sdtEndPr>
        <w:rPr>
          <w:b/>
          <w:bCs/>
          <w:noProof/>
          <w:lang w:val="en-US"/>
        </w:rPr>
      </w:sdtEndPr>
      <w:sdtContent>
        <w:p w:rsidR="00300679" w:rsidRPr="00B70F64" w:rsidRDefault="00300679" w:rsidP="00300679">
          <w:pPr>
            <w:pStyle w:val="TOCHeading"/>
          </w:pPr>
          <w:r>
            <w:t>Sisällysluettelo</w:t>
          </w:r>
        </w:p>
        <w:p w:rsidR="00144DB4" w:rsidRDefault="0030067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36015529" w:history="1">
            <w:r w:rsidR="00144DB4" w:rsidRPr="002A3588">
              <w:rPr>
                <w:rStyle w:val="Hyperlink"/>
                <w:noProof/>
              </w:rPr>
              <w:t>Sisällysluettelo</w:t>
            </w:r>
            <w:r w:rsidR="00144DB4">
              <w:rPr>
                <w:noProof/>
                <w:webHidden/>
              </w:rPr>
              <w:tab/>
            </w:r>
            <w:r w:rsidR="00144DB4">
              <w:rPr>
                <w:noProof/>
                <w:webHidden/>
              </w:rPr>
              <w:fldChar w:fldCharType="begin"/>
            </w:r>
            <w:r w:rsidR="00144DB4">
              <w:rPr>
                <w:noProof/>
                <w:webHidden/>
              </w:rPr>
              <w:instrText xml:space="preserve"> PAGEREF _Toc536015529 \h </w:instrText>
            </w:r>
            <w:r w:rsidR="00144DB4">
              <w:rPr>
                <w:noProof/>
                <w:webHidden/>
              </w:rPr>
            </w:r>
            <w:r w:rsidR="00144DB4">
              <w:rPr>
                <w:noProof/>
                <w:webHidden/>
              </w:rPr>
              <w:fldChar w:fldCharType="separate"/>
            </w:r>
            <w:r w:rsidR="00144DB4">
              <w:rPr>
                <w:noProof/>
                <w:webHidden/>
              </w:rPr>
              <w:t>2</w:t>
            </w:r>
            <w:r w:rsidR="00144DB4"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30" w:history="1">
            <w:r w:rsidRPr="002A3588">
              <w:rPr>
                <w:rStyle w:val="Hyperlink"/>
                <w:noProof/>
              </w:rPr>
              <w:t>1.  Tausta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31" w:history="1">
            <w:r w:rsidRPr="002A3588">
              <w:rPr>
                <w:rStyle w:val="Hyperlink"/>
                <w:noProof/>
              </w:rPr>
              <w:t>2. Tehtäv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32" w:history="1">
            <w:r w:rsidRPr="002A3588">
              <w:rPr>
                <w:rStyle w:val="Hyperlink"/>
                <w:noProof/>
              </w:rPr>
              <w:t>3. Tulostavo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33" w:history="1">
            <w:r w:rsidRPr="002A3588">
              <w:rPr>
                <w:rStyle w:val="Hyperlink"/>
                <w:noProof/>
              </w:rPr>
              <w:t>4. 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34" w:history="1">
            <w:r w:rsidRPr="002A3588">
              <w:rPr>
                <w:rStyle w:val="Hyperlink"/>
                <w:noProof/>
              </w:rPr>
              <w:t>5. 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35" w:history="1">
            <w:r w:rsidRPr="002A3588">
              <w:rPr>
                <w:rStyle w:val="Hyperlink"/>
                <w:noProof/>
              </w:rPr>
              <w:t>5.1 työntekijät ja asiakkaat: laite- ja ohjelmisto 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36" w:history="1">
            <w:r w:rsidRPr="002A3588">
              <w:rPr>
                <w:rStyle w:val="Hyperlink"/>
                <w:noProof/>
              </w:rPr>
              <w:t>6. Työvaih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37" w:history="1">
            <w:r w:rsidRPr="002A3588">
              <w:rPr>
                <w:rStyle w:val="Hyperlink"/>
                <w:noProof/>
              </w:rPr>
              <w:t>7 Osatehtävät ja 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38" w:history="1">
            <w:r w:rsidRPr="002A3588">
              <w:rPr>
                <w:rStyle w:val="Hyperlink"/>
                <w:noProof/>
              </w:rPr>
              <w:t>7.1 Osatehtäväluettel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39" w:history="1">
            <w:r w:rsidRPr="002A3588">
              <w:rPr>
                <w:rStyle w:val="Hyperlink"/>
                <w:noProof/>
              </w:rPr>
              <w:t>7.2 Aika</w:t>
            </w:r>
            <w:r w:rsidRPr="002A3588">
              <w:rPr>
                <w:rStyle w:val="Hyperlink"/>
                <w:noProof/>
              </w:rPr>
              <w:t>t</w:t>
            </w:r>
            <w:r w:rsidRPr="002A3588">
              <w:rPr>
                <w:rStyle w:val="Hyperlink"/>
                <w:noProof/>
              </w:rPr>
              <w:t>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40" w:history="1">
            <w:r w:rsidRPr="002A3588">
              <w:rPr>
                <w:rStyle w:val="Hyperlink"/>
                <w:noProof/>
              </w:rPr>
              <w:t>8 Henkilöresurssit ja projektin organisaat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41" w:history="1">
            <w:r w:rsidRPr="002A3588">
              <w:rPr>
                <w:rStyle w:val="Hyperlink"/>
                <w:noProof/>
              </w:rPr>
              <w:t>9 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42" w:history="1">
            <w:r w:rsidRPr="002A3588">
              <w:rPr>
                <w:rStyle w:val="Hyperlink"/>
                <w:noProof/>
              </w:rPr>
              <w:t>10 Työmenetelmät, kuvaaminen ja tiedot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43" w:history="1">
            <w:r w:rsidRPr="002A3588">
              <w:rPr>
                <w:rStyle w:val="Hyperlink"/>
                <w:noProof/>
              </w:rPr>
              <w:t>10.1 Dokument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44" w:history="1">
            <w:r w:rsidRPr="002A3588">
              <w:rPr>
                <w:rStyle w:val="Hyperlink"/>
                <w:noProof/>
              </w:rPr>
              <w:t>10.2 Talle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45" w:history="1">
            <w:r w:rsidRPr="002A3588">
              <w:rPr>
                <w:rStyle w:val="Hyperlink"/>
                <w:noProof/>
              </w:rPr>
              <w:t>10.3 Kokoontumi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46" w:history="1">
            <w:r w:rsidRPr="002A3588">
              <w:rPr>
                <w:rStyle w:val="Hyperlink"/>
                <w:noProof/>
              </w:rPr>
              <w:t>10.4 Tiedot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47" w:history="1">
            <w:r w:rsidRPr="002A3588">
              <w:rPr>
                <w:rStyle w:val="Hyperlink"/>
                <w:noProof/>
              </w:rPr>
              <w:t>11 Riskit ja Keskeyttämiskriteer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48" w:history="1">
            <w:r w:rsidRPr="002A3588">
              <w:rPr>
                <w:rStyle w:val="Hyperlink"/>
                <w:noProof/>
              </w:rPr>
              <w:t>11.1 Henkilöstöö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49" w:history="1">
            <w:r w:rsidRPr="002A3588">
              <w:rPr>
                <w:rStyle w:val="Hyperlink"/>
                <w:noProof/>
              </w:rPr>
              <w:t>11.2 Laitteisii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50" w:history="1">
            <w:r w:rsidRPr="002A3588">
              <w:rPr>
                <w:rStyle w:val="Hyperlink"/>
                <w:noProof/>
              </w:rPr>
              <w:t>11.3 Hallintaa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51" w:history="1">
            <w:r w:rsidRPr="002A3588">
              <w:rPr>
                <w:rStyle w:val="Hyperlink"/>
                <w:noProof/>
              </w:rPr>
              <w:t>11.4 Keskeyttä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52" w:history="1">
            <w:r w:rsidRPr="002A3588">
              <w:rPr>
                <w:rStyle w:val="Hyperlink"/>
                <w:noProof/>
              </w:rPr>
              <w:t>12 Laa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DB4" w:rsidRDefault="00144D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fi-FI"/>
            </w:rPr>
          </w:pPr>
          <w:hyperlink w:anchor="_Toc536015553" w:history="1">
            <w:r w:rsidRPr="002A3588">
              <w:rPr>
                <w:rStyle w:val="Hyperlink"/>
                <w:noProof/>
              </w:rPr>
              <w:t>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5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0679" w:rsidRDefault="00300679" w:rsidP="00300679">
          <w:pPr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300679" w:rsidRPr="00300679" w:rsidRDefault="00300679" w:rsidP="00300679">
      <w:pPr>
        <w:rPr>
          <w:b/>
          <w:bCs/>
          <w:noProof/>
        </w:rPr>
      </w:pPr>
      <w:r>
        <w:rPr>
          <w:b/>
          <w:bCs/>
          <w:noProof/>
        </w:rPr>
        <w:br w:type="page"/>
      </w:r>
    </w:p>
    <w:p w:rsidR="00300679" w:rsidRPr="00300679" w:rsidRDefault="00300679" w:rsidP="00300679">
      <w:pPr>
        <w:pStyle w:val="Heading1"/>
        <w:rPr>
          <w:lang w:val="fi-FI"/>
        </w:rPr>
      </w:pPr>
      <w:bookmarkStart w:id="2" w:name="_Toc536015530"/>
      <w:r>
        <w:rPr>
          <w:lang w:val="fi-FI"/>
        </w:rPr>
        <w:lastRenderedPageBreak/>
        <w:t>1.</w:t>
      </w:r>
      <w:r>
        <w:rPr>
          <w:lang w:val="fi-FI"/>
        </w:rPr>
        <w:t xml:space="preserve"> </w:t>
      </w:r>
      <w:r w:rsidRPr="00300679">
        <w:rPr>
          <w:lang w:val="fi-FI"/>
        </w:rPr>
        <w:t xml:space="preserve"> Taustaa</w:t>
      </w:r>
      <w:bookmarkEnd w:id="2"/>
      <w:r>
        <w:rPr>
          <w:lang w:val="fi-FI"/>
        </w:rPr>
        <w:t xml:space="preserve"> </w:t>
      </w:r>
    </w:p>
    <w:p w:rsidR="00300679" w:rsidRDefault="00300679" w:rsidP="00FC53AB">
      <w:pPr>
        <w:ind w:left="2160"/>
        <w:rPr>
          <w:lang w:val="fi-FI"/>
        </w:rPr>
      </w:pPr>
      <w:r>
        <w:rPr>
          <w:lang w:val="fi-FI"/>
        </w:rPr>
        <w:t>Ammatti kouluun suunnitellaan uudeksi valinnaiseksi E-urheilua. Valinnaista varten tarvitaan ohjelmisto, joka tukee työhyvinvointia ja muutenkin E-urheilua.</w:t>
      </w:r>
    </w:p>
    <w:p w:rsidR="00300679" w:rsidRDefault="00300679" w:rsidP="00300679">
      <w:pPr>
        <w:rPr>
          <w:lang w:val="fi-FI"/>
        </w:rPr>
      </w:pPr>
    </w:p>
    <w:p w:rsidR="00300679" w:rsidRDefault="00300679" w:rsidP="00300679">
      <w:pPr>
        <w:pStyle w:val="Heading1"/>
        <w:rPr>
          <w:lang w:val="fi-FI"/>
        </w:rPr>
      </w:pPr>
      <w:bookmarkStart w:id="3" w:name="_Toc536015531"/>
      <w:r>
        <w:rPr>
          <w:lang w:val="fi-FI"/>
        </w:rPr>
        <w:t>2. Tehtävä</w:t>
      </w:r>
      <w:bookmarkEnd w:id="3"/>
    </w:p>
    <w:p w:rsidR="00300679" w:rsidRDefault="00300679" w:rsidP="00300679">
      <w:pPr>
        <w:rPr>
          <w:lang w:val="fi-FI"/>
        </w:rPr>
      </w:pPr>
    </w:p>
    <w:p w:rsidR="00300679" w:rsidRDefault="00FC53AB" w:rsidP="00300679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300679">
        <w:rPr>
          <w:lang w:val="fi-FI"/>
        </w:rPr>
        <w:t>Projektin tavoitteena on saada toimiva järjestelmä.</w:t>
      </w:r>
    </w:p>
    <w:p w:rsidR="00300679" w:rsidRDefault="00300679" w:rsidP="00300679">
      <w:pPr>
        <w:rPr>
          <w:lang w:val="fi-FI"/>
        </w:rPr>
      </w:pPr>
    </w:p>
    <w:p w:rsidR="00300679" w:rsidRDefault="00300679" w:rsidP="00300679">
      <w:pPr>
        <w:pStyle w:val="Heading1"/>
        <w:rPr>
          <w:lang w:val="fi-FI"/>
        </w:rPr>
      </w:pPr>
      <w:bookmarkStart w:id="4" w:name="_Toc536015532"/>
      <w:r>
        <w:rPr>
          <w:lang w:val="fi-FI"/>
        </w:rPr>
        <w:t>3. Tulostavoitteet</w:t>
      </w:r>
      <w:bookmarkEnd w:id="4"/>
    </w:p>
    <w:p w:rsidR="00300679" w:rsidRDefault="00300679" w:rsidP="00300679">
      <w:pPr>
        <w:rPr>
          <w:lang w:val="fi-FI"/>
        </w:rPr>
      </w:pPr>
    </w:p>
    <w:p w:rsidR="00300679" w:rsidRPr="00300679" w:rsidRDefault="00FC53AB" w:rsidP="00300679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300679">
        <w:rPr>
          <w:lang w:val="fi-FI"/>
        </w:rPr>
        <w:t>Tehtävä on valmis, kun se palautetaan Leenalle.</w:t>
      </w:r>
    </w:p>
    <w:p w:rsidR="00300679" w:rsidRDefault="00300679" w:rsidP="00300679">
      <w:pPr>
        <w:rPr>
          <w:lang w:val="fi-FI"/>
        </w:rPr>
      </w:pPr>
    </w:p>
    <w:p w:rsidR="00300679" w:rsidRDefault="00300679" w:rsidP="00300679">
      <w:pPr>
        <w:rPr>
          <w:lang w:val="fi-FI"/>
        </w:rPr>
      </w:pPr>
    </w:p>
    <w:p w:rsidR="00300679" w:rsidRDefault="00300679" w:rsidP="00300679">
      <w:pPr>
        <w:pStyle w:val="Heading1"/>
        <w:rPr>
          <w:lang w:val="fi-FI"/>
        </w:rPr>
      </w:pPr>
      <w:bookmarkStart w:id="5" w:name="_Toc536015533"/>
      <w:r>
        <w:rPr>
          <w:lang w:val="fi-FI"/>
        </w:rPr>
        <w:t>4. Rajaukset</w:t>
      </w:r>
      <w:bookmarkEnd w:id="5"/>
      <w:r>
        <w:rPr>
          <w:lang w:val="fi-FI"/>
        </w:rPr>
        <w:tab/>
      </w:r>
    </w:p>
    <w:p w:rsidR="00300679" w:rsidRPr="00FC53AB" w:rsidRDefault="00300679" w:rsidP="00FC53AB">
      <w:pPr>
        <w:spacing w:after="200" w:line="276" w:lineRule="auto"/>
        <w:ind w:left="2160"/>
        <w:rPr>
          <w:lang w:val="fi-FI"/>
        </w:rPr>
      </w:pPr>
      <w:r w:rsidRPr="00FC53AB">
        <w:rPr>
          <w:lang w:val="fi-FI"/>
        </w:rPr>
        <w:t>Tehtävänä on laatia ohjelmisto, joka kertoo kunkin opiskelijan tehdyt peliharjoitukset, unimäärä, ruokailut ja liikunta. Ohjelmistoa ei kuitenkaan tarvitse toteuttaa.</w:t>
      </w:r>
    </w:p>
    <w:p w:rsidR="00300679" w:rsidRDefault="00300679" w:rsidP="00300679">
      <w:pPr>
        <w:pStyle w:val="Heading1"/>
        <w:rPr>
          <w:lang w:val="fi-FI"/>
        </w:rPr>
      </w:pPr>
      <w:bookmarkStart w:id="6" w:name="_Toc536015534"/>
      <w:r>
        <w:rPr>
          <w:lang w:val="fi-FI"/>
        </w:rPr>
        <w:lastRenderedPageBreak/>
        <w:t>5. Ympäristö</w:t>
      </w:r>
      <w:bookmarkEnd w:id="6"/>
    </w:p>
    <w:p w:rsidR="00300679" w:rsidRDefault="00300679" w:rsidP="00300679"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object w:dxaOrig="10230" w:dyaOrig="5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47.8pt" o:ole="">
            <v:imagedata r:id="rId8" o:title=""/>
          </v:shape>
          <o:OLEObject Type="Embed" ProgID="Visio.Drawing.15" ShapeID="_x0000_i1025" DrawAspect="Content" ObjectID="_1609757399" r:id="rId9"/>
        </w:object>
      </w:r>
    </w:p>
    <w:p w:rsidR="00300679" w:rsidRDefault="00300679" w:rsidP="00300679"/>
    <w:p w:rsidR="00300679" w:rsidRDefault="00300679" w:rsidP="00300679"/>
    <w:p w:rsidR="00300679" w:rsidRDefault="00FC53AB" w:rsidP="00FC53AB">
      <w:pPr>
        <w:pStyle w:val="Heading1"/>
        <w:rPr>
          <w:lang w:val="fi-FI"/>
        </w:rPr>
      </w:pPr>
      <w:bookmarkStart w:id="7" w:name="_Toc536015535"/>
      <w:r>
        <w:rPr>
          <w:lang w:val="fi-FI"/>
        </w:rPr>
        <w:t>5.1 työntekijät ja asiakkaat: laite- ja ohjelmisto ympäristö</w:t>
      </w:r>
      <w:bookmarkEnd w:id="7"/>
    </w:p>
    <w:p w:rsidR="00FC53AB" w:rsidRDefault="00FC53AB" w:rsidP="00FC53AB">
      <w:pPr>
        <w:rPr>
          <w:lang w:val="fi-FI"/>
        </w:rPr>
      </w:pPr>
    </w:p>
    <w:p w:rsidR="00FC53AB" w:rsidRDefault="00FC53AB" w:rsidP="00FC53AB">
      <w:pPr>
        <w:ind w:left="2160"/>
        <w:rPr>
          <w:lang w:val="fi-FI"/>
        </w:rPr>
      </w:pPr>
      <w:r>
        <w:rPr>
          <w:lang w:val="fi-FI"/>
        </w:rPr>
        <w:t>Työntekijöitä on yksi, joka tekee työn Windows pohjaisella koneella käyttäen Office -pakettia</w:t>
      </w:r>
      <w:r>
        <w:rPr>
          <w:lang w:val="fi-FI"/>
        </w:rPr>
        <w:tab/>
      </w:r>
      <w:r>
        <w:rPr>
          <w:lang w:val="fi-FI"/>
        </w:rPr>
        <w:tab/>
      </w:r>
    </w:p>
    <w:p w:rsidR="00FC53AB" w:rsidRDefault="00FC53AB" w:rsidP="00FC53AB">
      <w:pPr>
        <w:rPr>
          <w:lang w:val="fi-FI"/>
        </w:rPr>
      </w:pPr>
    </w:p>
    <w:p w:rsidR="00FC53AB" w:rsidRDefault="00FC53AB" w:rsidP="00FC53AB">
      <w:pPr>
        <w:pStyle w:val="Heading1"/>
      </w:pPr>
      <w:bookmarkStart w:id="8" w:name="_Toc536015536"/>
      <w:r>
        <w:t xml:space="preserve">6. </w:t>
      </w:r>
      <w:r w:rsidRPr="00FC53AB">
        <w:t>Työvaiheet</w:t>
      </w:r>
      <w:bookmarkEnd w:id="8"/>
    </w:p>
    <w:p w:rsidR="00FC53AB" w:rsidRDefault="00FC53AB" w:rsidP="00FC53AB"/>
    <w:p w:rsidR="00FC53AB" w:rsidRDefault="00FC53AB" w:rsidP="00FC53AB"/>
    <w:p w:rsidR="00FC53AB" w:rsidRDefault="00FC53AB" w:rsidP="00FC53AB"/>
    <w:p w:rsidR="00FC53AB" w:rsidRDefault="00953044" w:rsidP="00FC53AB">
      <w:r>
        <w:tab/>
      </w:r>
      <w:r>
        <w:tab/>
      </w:r>
      <w:r>
        <w:tab/>
        <w:t>Projektin aloitus 30.1.2019</w:t>
      </w:r>
    </w:p>
    <w:p w:rsidR="00FC53AB" w:rsidRDefault="00FC53AB" w:rsidP="00FC53AB">
      <w:r>
        <w:tab/>
      </w:r>
      <w:r>
        <w:tab/>
      </w:r>
      <w:r>
        <w:tab/>
        <w:t>Projektin päätös 13.2.2019</w:t>
      </w:r>
    </w:p>
    <w:p w:rsidR="00FC53AB" w:rsidRDefault="00FC53AB" w:rsidP="00FC53AB"/>
    <w:p w:rsidR="00FC53AB" w:rsidRDefault="00FC53AB" w:rsidP="00953044">
      <w:pPr>
        <w:ind w:left="2880" w:firstLine="720"/>
      </w:pPr>
      <w:r>
        <w:object w:dxaOrig="3406" w:dyaOrig="6001">
          <v:shape id="_x0000_i1027" type="#_x0000_t75" style="width:169.95pt;height:299.7pt" o:ole="">
            <v:imagedata r:id="rId10" o:title=""/>
          </v:shape>
          <o:OLEObject Type="Embed" ProgID="Visio.Drawing.15" ShapeID="_x0000_i1027" DrawAspect="Content" ObjectID="_1609757400" r:id="rId11"/>
        </w:object>
      </w:r>
    </w:p>
    <w:p w:rsidR="00FC53AB" w:rsidRDefault="006640F7" w:rsidP="006640F7">
      <w:pPr>
        <w:pStyle w:val="Heading1"/>
      </w:pPr>
      <w:bookmarkStart w:id="9" w:name="_Toc536015537"/>
      <w:r>
        <w:t>7 Osatehtävät ja aikataulu</w:t>
      </w:r>
      <w:bookmarkEnd w:id="9"/>
    </w:p>
    <w:p w:rsidR="006640F7" w:rsidRDefault="006640F7" w:rsidP="006640F7"/>
    <w:p w:rsidR="006640F7" w:rsidRDefault="006640F7" w:rsidP="006640F7">
      <w:pPr>
        <w:pStyle w:val="Heading2"/>
      </w:pPr>
      <w:bookmarkStart w:id="10" w:name="_Toc536015538"/>
      <w:r>
        <w:t>7.1 Osatehtäväluettelo</w:t>
      </w:r>
      <w:bookmarkEnd w:id="10"/>
    </w:p>
    <w:p w:rsidR="00080018" w:rsidRPr="006640F7" w:rsidRDefault="006640F7" w:rsidP="006640F7">
      <w:r>
        <w:tab/>
      </w:r>
    </w:p>
    <w:tbl>
      <w:tblPr>
        <w:tblW w:w="0" w:type="auto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74"/>
        <w:gridCol w:w="2123"/>
        <w:gridCol w:w="1106"/>
        <w:gridCol w:w="1102"/>
        <w:gridCol w:w="1102"/>
        <w:gridCol w:w="1461"/>
        <w:gridCol w:w="1482"/>
      </w:tblGrid>
      <w:tr w:rsidR="00080018" w:rsidRPr="00080018" w:rsidTr="00080018">
        <w:tc>
          <w:tcPr>
            <w:tcW w:w="85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fi-FI" w:eastAsia="fi-FI"/>
              </w:rPr>
            </w:pPr>
            <w:r w:rsidRPr="00080018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fi-FI" w:eastAsia="fi-FI"/>
              </w:rPr>
              <w:t>Task Mode</w:t>
            </w:r>
          </w:p>
        </w:tc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fi-FI" w:eastAsia="fi-FI"/>
              </w:rPr>
            </w:pPr>
            <w:r w:rsidRPr="00080018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fi-FI" w:eastAsia="fi-FI"/>
              </w:rPr>
              <w:t>Task Name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fi-FI" w:eastAsia="fi-FI"/>
              </w:rPr>
            </w:pPr>
            <w:r w:rsidRPr="00080018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fi-FI" w:eastAsia="fi-FI"/>
              </w:rPr>
              <w:t>Duration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fi-FI" w:eastAsia="fi-FI"/>
              </w:rPr>
            </w:pPr>
            <w:r w:rsidRPr="00080018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fi-FI" w:eastAsia="fi-FI"/>
              </w:rPr>
              <w:t>Start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fi-FI" w:eastAsia="fi-FI"/>
              </w:rPr>
            </w:pPr>
            <w:r w:rsidRPr="00080018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fi-FI" w:eastAsia="fi-FI"/>
              </w:rPr>
              <w:t>Finish</w:t>
            </w: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fi-FI" w:eastAsia="fi-FI"/>
              </w:rPr>
            </w:pPr>
            <w:r w:rsidRPr="00080018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fi-FI" w:eastAsia="fi-FI"/>
              </w:rPr>
              <w:t>Predecessors</w:t>
            </w: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fi-FI" w:eastAsia="fi-FI"/>
              </w:rPr>
            </w:pPr>
            <w:r w:rsidRPr="00080018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fi-FI" w:eastAsia="fi-FI"/>
              </w:rPr>
              <w:t>Resource Names</w:t>
            </w:r>
          </w:p>
        </w:tc>
      </w:tr>
      <w:tr w:rsidR="00080018" w:rsidRPr="00080018" w:rsidTr="00080018">
        <w:tc>
          <w:tcPr>
            <w:tcW w:w="85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Auto Scheduled</w:t>
            </w:r>
          </w:p>
        </w:tc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Esitutkimus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12 hrs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Wed 16.1.19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Thu 17.1.19</w:t>
            </w: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Juuso Kemppainen</w:t>
            </w:r>
          </w:p>
        </w:tc>
      </w:tr>
      <w:tr w:rsidR="00080018" w:rsidRPr="00080018" w:rsidTr="00080018">
        <w:tc>
          <w:tcPr>
            <w:tcW w:w="85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Auto Scheduled</w:t>
            </w:r>
          </w:p>
        </w:tc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Projektisuunnitelma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6 hrs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Wed 23.1.19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Thu 24.1.19</w:t>
            </w: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Juuso Kemppainen</w:t>
            </w:r>
          </w:p>
        </w:tc>
      </w:tr>
      <w:tr w:rsidR="00080018" w:rsidRPr="00080018" w:rsidTr="00080018">
        <w:tc>
          <w:tcPr>
            <w:tcW w:w="85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b/>
                <w:bCs/>
                <w:color w:val="000000"/>
                <w:lang w:val="fi-FI" w:eastAsia="fi-FI"/>
              </w:rPr>
              <w:t>Auto Scheduled</w:t>
            </w:r>
          </w:p>
        </w:tc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b/>
                <w:bCs/>
                <w:color w:val="000000"/>
                <w:lang w:val="fi-FI" w:eastAsia="fi-FI"/>
              </w:rPr>
              <w:t>Projekti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b/>
                <w:bCs/>
                <w:color w:val="000000"/>
                <w:lang w:val="fi-FI" w:eastAsia="fi-FI"/>
              </w:rPr>
              <w:t>16,67 days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b/>
                <w:bCs/>
                <w:color w:val="000000"/>
                <w:lang w:val="fi-FI" w:eastAsia="fi-FI"/>
              </w:rPr>
              <w:t>Wed 23.1.19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b/>
                <w:bCs/>
                <w:color w:val="000000"/>
                <w:lang w:val="fi-FI" w:eastAsia="fi-FI"/>
              </w:rPr>
              <w:t>Wed 13.2.19</w:t>
            </w: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fi-FI" w:eastAsia="fi-FI"/>
              </w:rPr>
            </w:pPr>
          </w:p>
        </w:tc>
      </w:tr>
      <w:tr w:rsidR="00080018" w:rsidRPr="00080018" w:rsidTr="00080018">
        <w:tc>
          <w:tcPr>
            <w:tcW w:w="85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Auto Scheduled</w:t>
            </w:r>
          </w:p>
        </w:tc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 xml:space="preserve">   Projektin aloitus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6 hrs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Wed 23.1.19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Thu 24.1.19</w:t>
            </w: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Juuso Kemppainen</w:t>
            </w:r>
          </w:p>
        </w:tc>
      </w:tr>
      <w:tr w:rsidR="00080018" w:rsidRPr="00080018" w:rsidTr="00080018">
        <w:tc>
          <w:tcPr>
            <w:tcW w:w="85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Auto Scheduled</w:t>
            </w:r>
          </w:p>
        </w:tc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 xml:space="preserve">   Projektin teko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42 hrs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Thu 24.1.19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Wed 13.2.19</w:t>
            </w: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Juuso Kemppainen</w:t>
            </w:r>
          </w:p>
        </w:tc>
      </w:tr>
      <w:tr w:rsidR="00080018" w:rsidRPr="00080018" w:rsidTr="00080018">
        <w:tc>
          <w:tcPr>
            <w:tcW w:w="85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Auto Scheduled</w:t>
            </w:r>
          </w:p>
        </w:tc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 xml:space="preserve">   Projektin lopetus 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2 hrs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Wed 13.2.19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Wed 13.2.19</w:t>
            </w: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</w:p>
        </w:tc>
        <w:tc>
          <w:tcPr>
            <w:tcW w:w="15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080018" w:rsidRPr="00080018" w:rsidRDefault="00080018" w:rsidP="00080018">
            <w:pPr>
              <w:spacing w:after="0" w:line="240" w:lineRule="auto"/>
              <w:rPr>
                <w:rFonts w:ascii="Calibri" w:eastAsia="Times New Roman" w:hAnsi="Calibri" w:cs="Times New Roman"/>
                <w:lang w:val="fi-FI" w:eastAsia="fi-FI"/>
              </w:rPr>
            </w:pPr>
            <w:r w:rsidRPr="00080018">
              <w:rPr>
                <w:rFonts w:ascii="Calibri" w:eastAsia="Times New Roman" w:hAnsi="Calibri" w:cs="Times New Roman"/>
                <w:color w:val="000000"/>
                <w:lang w:val="fi-FI" w:eastAsia="fi-FI"/>
              </w:rPr>
              <w:t>Juuso Kemppainen</w:t>
            </w:r>
          </w:p>
        </w:tc>
      </w:tr>
    </w:tbl>
    <w:p w:rsidR="006640F7" w:rsidRDefault="006640F7" w:rsidP="006640F7"/>
    <w:p w:rsidR="00080018" w:rsidRPr="00080018" w:rsidRDefault="00080018" w:rsidP="00080018">
      <w:pPr>
        <w:pStyle w:val="Heading2"/>
        <w:rPr>
          <w:lang w:val="fi-FI"/>
        </w:rPr>
      </w:pPr>
      <w:bookmarkStart w:id="11" w:name="_Toc536015539"/>
      <w:r w:rsidRPr="00080018">
        <w:rPr>
          <w:lang w:val="fi-FI"/>
        </w:rPr>
        <w:t>7.2 Aikataulu</w:t>
      </w:r>
      <w:bookmarkEnd w:id="11"/>
      <w:r w:rsidRPr="00080018">
        <w:rPr>
          <w:lang w:val="fi-FI"/>
        </w:rPr>
        <w:t xml:space="preserve"> </w:t>
      </w:r>
    </w:p>
    <w:p w:rsidR="00080018" w:rsidRPr="00080018" w:rsidRDefault="00080018" w:rsidP="006640F7">
      <w:pPr>
        <w:rPr>
          <w:lang w:val="fi-FI"/>
        </w:rPr>
      </w:pPr>
      <w:r w:rsidRPr="00080018">
        <w:rPr>
          <w:lang w:val="fi-FI"/>
        </w:rPr>
        <w:t>Aikataulu liitteenä</w:t>
      </w:r>
      <w:bookmarkStart w:id="12" w:name="_GoBack"/>
      <w:bookmarkEnd w:id="12"/>
    </w:p>
    <w:p w:rsidR="00080018" w:rsidRPr="00080018" w:rsidRDefault="00080018" w:rsidP="00080018">
      <w:pPr>
        <w:pStyle w:val="Heading1"/>
        <w:rPr>
          <w:lang w:val="fi-FI"/>
        </w:rPr>
      </w:pPr>
      <w:bookmarkStart w:id="13" w:name="_Toc536015540"/>
      <w:r w:rsidRPr="00080018">
        <w:rPr>
          <w:lang w:val="fi-FI"/>
        </w:rPr>
        <w:t>8 Henkilöresurssit ja projektin organisaatio</w:t>
      </w:r>
      <w:bookmarkEnd w:id="13"/>
    </w:p>
    <w:p w:rsidR="00080018" w:rsidRDefault="00080018" w:rsidP="00080018">
      <w:pPr>
        <w:ind w:left="2160" w:firstLine="720"/>
      </w:pPr>
      <w:r>
        <w:object w:dxaOrig="2775" w:dyaOrig="4126">
          <v:shape id="_x0000_i1028" type="#_x0000_t75" style="width:139pt;height:205.95pt" o:ole="">
            <v:imagedata r:id="rId12" o:title=""/>
          </v:shape>
          <o:OLEObject Type="Embed" ProgID="Visio.Drawing.15" ShapeID="_x0000_i1028" DrawAspect="Content" ObjectID="_1609757401" r:id="rId13"/>
        </w:object>
      </w:r>
    </w:p>
    <w:p w:rsidR="00080018" w:rsidRDefault="00080018" w:rsidP="00080018"/>
    <w:p w:rsidR="00080018" w:rsidRDefault="00080018" w:rsidP="00080018">
      <w:pPr>
        <w:pStyle w:val="Heading1"/>
      </w:pPr>
      <w:bookmarkStart w:id="14" w:name="_Toc536015541"/>
      <w:r>
        <w:t>9 Kustannukset</w:t>
      </w:r>
      <w:bookmarkEnd w:id="14"/>
    </w:p>
    <w:p w:rsidR="00080018" w:rsidRDefault="00080018" w:rsidP="00080018">
      <w:pPr>
        <w:rPr>
          <w:lang w:val="fi-FI"/>
        </w:rPr>
      </w:pPr>
    </w:p>
    <w:p w:rsidR="00080018" w:rsidRDefault="00080018" w:rsidP="00080018">
      <w:pPr>
        <w:rPr>
          <w:lang w:val="fi-FI"/>
        </w:rPr>
      </w:pPr>
      <w:r>
        <w:rPr>
          <w:lang w:val="fi-FI"/>
        </w:rPr>
        <w:tab/>
      </w:r>
      <w:r w:rsidR="009E5698">
        <w:rPr>
          <w:lang w:val="fi-FI"/>
        </w:rPr>
        <w:tab/>
      </w:r>
      <w:r>
        <w:rPr>
          <w:lang w:val="fi-FI"/>
        </w:rPr>
        <w:t>Ei ole</w:t>
      </w:r>
    </w:p>
    <w:p w:rsidR="00080018" w:rsidRDefault="00080018" w:rsidP="00080018">
      <w:pPr>
        <w:pStyle w:val="Heading1"/>
        <w:rPr>
          <w:lang w:val="fi-FI"/>
        </w:rPr>
      </w:pPr>
      <w:bookmarkStart w:id="15" w:name="_Toc536015542"/>
      <w:r w:rsidRPr="00080018">
        <w:rPr>
          <w:lang w:val="fi-FI"/>
        </w:rPr>
        <w:t>10 Työmenetelmät, kuvaaminen ja tiedottaminen</w:t>
      </w:r>
      <w:bookmarkEnd w:id="15"/>
      <w:r w:rsidRPr="00080018">
        <w:rPr>
          <w:lang w:val="fi-FI"/>
        </w:rPr>
        <w:t xml:space="preserve"> </w:t>
      </w:r>
    </w:p>
    <w:p w:rsidR="009B0346" w:rsidRPr="009B0346" w:rsidRDefault="009B0346" w:rsidP="009B0346">
      <w:pPr>
        <w:rPr>
          <w:lang w:val="fi-FI"/>
        </w:rPr>
      </w:pPr>
    </w:p>
    <w:p w:rsidR="00080018" w:rsidRDefault="00080018" w:rsidP="009E5698">
      <w:pPr>
        <w:pStyle w:val="Heading2"/>
        <w:rPr>
          <w:lang w:val="fi-FI"/>
        </w:rPr>
      </w:pPr>
      <w:bookmarkStart w:id="16" w:name="_Toc536015543"/>
      <w:r w:rsidRPr="00080018">
        <w:rPr>
          <w:lang w:val="fi-FI"/>
        </w:rPr>
        <w:t>10.1 Dokumentit</w:t>
      </w:r>
      <w:bookmarkEnd w:id="16"/>
      <w:r w:rsidRPr="00080018">
        <w:rPr>
          <w:lang w:val="fi-FI"/>
        </w:rPr>
        <w:t xml:space="preserve"> </w:t>
      </w:r>
    </w:p>
    <w:p w:rsidR="00080018" w:rsidRDefault="009E5698" w:rsidP="00080018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  <w:t xml:space="preserve">Esitutkimus, Haastattelu muistio, Projektisuunnitelma ja suunnittelu projektipalaveri. </w:t>
      </w:r>
    </w:p>
    <w:p w:rsidR="009B0346" w:rsidRDefault="009B0346" w:rsidP="00080018">
      <w:pPr>
        <w:rPr>
          <w:lang w:val="fi-FI"/>
        </w:rPr>
      </w:pPr>
    </w:p>
    <w:p w:rsidR="009E5698" w:rsidRDefault="00080018" w:rsidP="00080018">
      <w:pPr>
        <w:rPr>
          <w:rStyle w:val="Heading2Char"/>
          <w:lang w:val="fi-FI"/>
        </w:rPr>
      </w:pPr>
      <w:bookmarkStart w:id="17" w:name="_Toc536015544"/>
      <w:r w:rsidRPr="00080018">
        <w:rPr>
          <w:rStyle w:val="Heading2Char"/>
          <w:lang w:val="fi-FI"/>
        </w:rPr>
        <w:t>10.2 Tallennukset</w:t>
      </w:r>
      <w:bookmarkEnd w:id="17"/>
    </w:p>
    <w:p w:rsidR="00080018" w:rsidRDefault="00080018" w:rsidP="009E5698">
      <w:pPr>
        <w:ind w:left="720" w:firstLine="720"/>
        <w:rPr>
          <w:lang w:val="fi-FI"/>
        </w:rPr>
      </w:pPr>
      <w:r w:rsidRPr="00080018">
        <w:rPr>
          <w:lang w:val="fi-FI"/>
        </w:rPr>
        <w:t xml:space="preserve"> Do</w:t>
      </w:r>
      <w:r w:rsidR="009E5698">
        <w:rPr>
          <w:lang w:val="fi-FI"/>
        </w:rPr>
        <w:t>kumentit tallennetaan</w:t>
      </w:r>
    </w:p>
    <w:p w:rsidR="009B0346" w:rsidRDefault="009B0346" w:rsidP="009B0346">
      <w:pPr>
        <w:rPr>
          <w:lang w:val="fi-FI"/>
        </w:rPr>
      </w:pPr>
    </w:p>
    <w:p w:rsidR="009B0346" w:rsidRDefault="009B0346" w:rsidP="009B0346">
      <w:pPr>
        <w:pStyle w:val="Heading2"/>
        <w:rPr>
          <w:lang w:val="fi-FI"/>
        </w:rPr>
      </w:pPr>
      <w:bookmarkStart w:id="18" w:name="_Toc536015545"/>
      <w:r>
        <w:rPr>
          <w:lang w:val="fi-FI"/>
        </w:rPr>
        <w:t>10.3 Kokoontumiset</w:t>
      </w:r>
      <w:bookmarkEnd w:id="18"/>
    </w:p>
    <w:p w:rsidR="009B0346" w:rsidRDefault="009B0346" w:rsidP="009B0346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</w:p>
    <w:p w:rsidR="009B0346" w:rsidRDefault="009B0346" w:rsidP="009B0346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  <w:t>kokouksia pidetään tarvittaessa</w:t>
      </w:r>
    </w:p>
    <w:p w:rsidR="009B0346" w:rsidRDefault="009B0346" w:rsidP="009B0346">
      <w:pPr>
        <w:pStyle w:val="Heading2"/>
        <w:rPr>
          <w:lang w:val="fi-FI"/>
        </w:rPr>
      </w:pPr>
      <w:bookmarkStart w:id="19" w:name="_Toc536015546"/>
      <w:r>
        <w:rPr>
          <w:lang w:val="fi-FI"/>
        </w:rPr>
        <w:t>10.4 Tiedottaminen</w:t>
      </w:r>
      <w:bookmarkEnd w:id="19"/>
    </w:p>
    <w:p w:rsidR="009B0346" w:rsidRDefault="009B0346" w:rsidP="009B0346">
      <w:pPr>
        <w:rPr>
          <w:lang w:val="fi-FI"/>
        </w:rPr>
      </w:pPr>
    </w:p>
    <w:p w:rsidR="009B0346" w:rsidRDefault="009B0346" w:rsidP="009B0346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  <w:t>Juuso tiedottaa Leenalle projektin etenemisestä</w:t>
      </w:r>
    </w:p>
    <w:p w:rsidR="009B0346" w:rsidRDefault="009B0346" w:rsidP="009B0346">
      <w:pPr>
        <w:rPr>
          <w:lang w:val="fi-FI"/>
        </w:rPr>
      </w:pPr>
    </w:p>
    <w:p w:rsidR="009B0346" w:rsidRDefault="009B0346" w:rsidP="009B0346">
      <w:pPr>
        <w:pStyle w:val="Heading1"/>
        <w:rPr>
          <w:lang w:val="fi-FI"/>
        </w:rPr>
      </w:pPr>
      <w:bookmarkStart w:id="20" w:name="_Toc536015547"/>
      <w:r>
        <w:rPr>
          <w:lang w:val="fi-FI"/>
        </w:rPr>
        <w:t>11 Riskit ja Keskeyttämiskriteerit</w:t>
      </w:r>
      <w:bookmarkEnd w:id="20"/>
    </w:p>
    <w:p w:rsidR="009B0346" w:rsidRDefault="009B0346" w:rsidP="009B0346">
      <w:pPr>
        <w:rPr>
          <w:lang w:val="fi-FI"/>
        </w:rPr>
      </w:pPr>
    </w:p>
    <w:p w:rsidR="009B0346" w:rsidRDefault="009B0346" w:rsidP="009B0346">
      <w:pPr>
        <w:pStyle w:val="Heading2"/>
        <w:rPr>
          <w:lang w:val="fi-FI"/>
        </w:rPr>
      </w:pPr>
      <w:bookmarkStart w:id="21" w:name="_Toc536015548"/>
      <w:r>
        <w:rPr>
          <w:lang w:val="fi-FI"/>
        </w:rPr>
        <w:t>11.1 Henkilöstöön liittyvät riskit</w:t>
      </w:r>
      <w:bookmarkEnd w:id="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9B0346" w:rsidTr="009B0346">
        <w:tc>
          <w:tcPr>
            <w:tcW w:w="1870" w:type="dxa"/>
          </w:tcPr>
          <w:p w:rsidR="009B0346" w:rsidRPr="009B0346" w:rsidRDefault="009B0346" w:rsidP="009B0346">
            <w:pPr>
              <w:rPr>
                <w:lang w:val="fi-FI"/>
              </w:rPr>
            </w:pPr>
            <w:r>
              <w:rPr>
                <w:lang w:val="fi-FI"/>
              </w:rPr>
              <w:t>Riskit</w:t>
            </w:r>
          </w:p>
        </w:tc>
        <w:tc>
          <w:tcPr>
            <w:tcW w:w="1870" w:type="dxa"/>
          </w:tcPr>
          <w:p w:rsidR="009B0346" w:rsidRDefault="009B0346" w:rsidP="009B0346">
            <w:pPr>
              <w:rPr>
                <w:lang w:val="fi-FI"/>
              </w:rPr>
            </w:pPr>
            <w:r>
              <w:t>Vakavuus</w:t>
            </w:r>
          </w:p>
        </w:tc>
        <w:tc>
          <w:tcPr>
            <w:tcW w:w="1870" w:type="dxa"/>
          </w:tcPr>
          <w:p w:rsidR="009B0346" w:rsidRDefault="009B0346" w:rsidP="009B0346">
            <w:pPr>
              <w:rPr>
                <w:lang w:val="fi-FI"/>
              </w:rPr>
            </w:pPr>
            <w:r>
              <w:t>Todennäköisyys</w:t>
            </w:r>
          </w:p>
        </w:tc>
        <w:tc>
          <w:tcPr>
            <w:tcW w:w="1870" w:type="dxa"/>
          </w:tcPr>
          <w:p w:rsidR="009B0346" w:rsidRDefault="009B0346" w:rsidP="009B0346">
            <w:pPr>
              <w:rPr>
                <w:lang w:val="fi-FI"/>
              </w:rPr>
            </w:pPr>
            <w:r>
              <w:t>Ensioire</w:t>
            </w:r>
          </w:p>
        </w:tc>
        <w:tc>
          <w:tcPr>
            <w:tcW w:w="1870" w:type="dxa"/>
          </w:tcPr>
          <w:p w:rsidR="009B0346" w:rsidRDefault="009B0346" w:rsidP="009B0346">
            <w:pPr>
              <w:rPr>
                <w:lang w:val="fi-FI"/>
              </w:rPr>
            </w:pPr>
            <w:r>
              <w:t>Miten selviytyä riskin toteutuessa</w:t>
            </w:r>
          </w:p>
        </w:tc>
      </w:tr>
      <w:tr w:rsidR="009B0346" w:rsidTr="009B0346">
        <w:tc>
          <w:tcPr>
            <w:tcW w:w="1870" w:type="dxa"/>
          </w:tcPr>
          <w:p w:rsidR="009B0346" w:rsidRDefault="009B0346" w:rsidP="009B0346">
            <w:pPr>
              <w:rPr>
                <w:lang w:val="fi-FI"/>
              </w:rPr>
            </w:pPr>
            <w:r>
              <w:rPr>
                <w:lang w:val="fi-FI"/>
              </w:rPr>
              <w:t>sairastuminen</w:t>
            </w:r>
          </w:p>
        </w:tc>
        <w:tc>
          <w:tcPr>
            <w:tcW w:w="1870" w:type="dxa"/>
          </w:tcPr>
          <w:p w:rsidR="009B0346" w:rsidRDefault="009B0346" w:rsidP="009B0346">
            <w:pPr>
              <w:rPr>
                <w:lang w:val="fi-FI"/>
              </w:rPr>
            </w:pPr>
            <w:r>
              <w:rPr>
                <w:lang w:val="fi-FI"/>
              </w:rPr>
              <w:t>vakava</w:t>
            </w:r>
          </w:p>
        </w:tc>
        <w:tc>
          <w:tcPr>
            <w:tcW w:w="1870" w:type="dxa"/>
          </w:tcPr>
          <w:p w:rsidR="009B0346" w:rsidRDefault="009B0346" w:rsidP="009B0346">
            <w:pPr>
              <w:rPr>
                <w:lang w:val="fi-FI"/>
              </w:rPr>
            </w:pPr>
            <w:r>
              <w:rPr>
                <w:lang w:val="fi-FI"/>
              </w:rPr>
              <w:t>3</w:t>
            </w:r>
          </w:p>
        </w:tc>
        <w:tc>
          <w:tcPr>
            <w:tcW w:w="1870" w:type="dxa"/>
          </w:tcPr>
          <w:p w:rsidR="009B0346" w:rsidRDefault="009B0346" w:rsidP="009B0346">
            <w:pPr>
              <w:rPr>
                <w:lang w:val="fi-FI"/>
              </w:rPr>
            </w:pPr>
            <w:r>
              <w:rPr>
                <w:lang w:val="fi-FI"/>
              </w:rPr>
              <w:t>ilmoitus sairastumisesta</w:t>
            </w:r>
          </w:p>
        </w:tc>
        <w:tc>
          <w:tcPr>
            <w:tcW w:w="1870" w:type="dxa"/>
          </w:tcPr>
          <w:p w:rsidR="009B0346" w:rsidRDefault="009B0346" w:rsidP="009B0346">
            <w:pPr>
              <w:rPr>
                <w:lang w:val="fi-FI"/>
              </w:rPr>
            </w:pPr>
            <w:r>
              <w:rPr>
                <w:lang w:val="fi-FI"/>
              </w:rPr>
              <w:t>Kovalla työllä</w:t>
            </w:r>
          </w:p>
        </w:tc>
      </w:tr>
    </w:tbl>
    <w:p w:rsidR="009B0346" w:rsidRDefault="009B0346" w:rsidP="009B0346">
      <w:pPr>
        <w:rPr>
          <w:lang w:val="fi-FI"/>
        </w:rPr>
      </w:pPr>
    </w:p>
    <w:p w:rsidR="009B0346" w:rsidRDefault="009B0346" w:rsidP="009B0346">
      <w:pPr>
        <w:pStyle w:val="Heading2"/>
        <w:rPr>
          <w:lang w:val="fi-FI"/>
        </w:rPr>
      </w:pPr>
      <w:bookmarkStart w:id="22" w:name="_Toc536015549"/>
      <w:r>
        <w:rPr>
          <w:lang w:val="fi-FI"/>
        </w:rPr>
        <w:t>11.2 Laitteisiin liittyvät riskit</w:t>
      </w:r>
      <w:bookmarkEnd w:id="22"/>
    </w:p>
    <w:p w:rsidR="009B0346" w:rsidRDefault="009B0346" w:rsidP="009B0346">
      <w:pPr>
        <w:rPr>
          <w:lang w:val="fi-F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9B0346" w:rsidTr="00466B28">
        <w:tc>
          <w:tcPr>
            <w:tcW w:w="1870" w:type="dxa"/>
          </w:tcPr>
          <w:p w:rsidR="009B0346" w:rsidRPr="009B0346" w:rsidRDefault="009B0346" w:rsidP="00466B28">
            <w:pPr>
              <w:rPr>
                <w:lang w:val="fi-FI"/>
              </w:rPr>
            </w:pPr>
            <w:r>
              <w:rPr>
                <w:lang w:val="fi-FI"/>
              </w:rPr>
              <w:t>Riskit</w:t>
            </w:r>
          </w:p>
        </w:tc>
        <w:tc>
          <w:tcPr>
            <w:tcW w:w="1870" w:type="dxa"/>
          </w:tcPr>
          <w:p w:rsidR="009B0346" w:rsidRDefault="009B0346" w:rsidP="00466B28">
            <w:pPr>
              <w:rPr>
                <w:lang w:val="fi-FI"/>
              </w:rPr>
            </w:pPr>
            <w:r>
              <w:t>Vakavuus</w:t>
            </w:r>
          </w:p>
        </w:tc>
        <w:tc>
          <w:tcPr>
            <w:tcW w:w="1870" w:type="dxa"/>
          </w:tcPr>
          <w:p w:rsidR="009B0346" w:rsidRDefault="009B0346" w:rsidP="00466B28">
            <w:pPr>
              <w:rPr>
                <w:lang w:val="fi-FI"/>
              </w:rPr>
            </w:pPr>
            <w:r>
              <w:t>Todennäköisyys</w:t>
            </w:r>
          </w:p>
        </w:tc>
        <w:tc>
          <w:tcPr>
            <w:tcW w:w="1870" w:type="dxa"/>
          </w:tcPr>
          <w:p w:rsidR="009B0346" w:rsidRDefault="009B0346" w:rsidP="00466B28">
            <w:pPr>
              <w:rPr>
                <w:lang w:val="fi-FI"/>
              </w:rPr>
            </w:pPr>
            <w:r>
              <w:t>Ensioire</w:t>
            </w:r>
          </w:p>
        </w:tc>
        <w:tc>
          <w:tcPr>
            <w:tcW w:w="1870" w:type="dxa"/>
          </w:tcPr>
          <w:p w:rsidR="009B0346" w:rsidRDefault="009B0346" w:rsidP="00466B28">
            <w:pPr>
              <w:rPr>
                <w:lang w:val="fi-FI"/>
              </w:rPr>
            </w:pPr>
            <w:r>
              <w:t>Miten selviytyä riskin toteutuessa</w:t>
            </w:r>
          </w:p>
        </w:tc>
      </w:tr>
      <w:tr w:rsidR="009B0346" w:rsidTr="00466B28">
        <w:tc>
          <w:tcPr>
            <w:tcW w:w="1870" w:type="dxa"/>
          </w:tcPr>
          <w:p w:rsidR="009B0346" w:rsidRDefault="009B0346" w:rsidP="00466B28">
            <w:pPr>
              <w:rPr>
                <w:lang w:val="fi-FI"/>
              </w:rPr>
            </w:pPr>
            <w:r>
              <w:rPr>
                <w:lang w:val="fi-FI"/>
              </w:rPr>
              <w:t>dokumentin kadotus</w:t>
            </w:r>
          </w:p>
        </w:tc>
        <w:tc>
          <w:tcPr>
            <w:tcW w:w="1870" w:type="dxa"/>
          </w:tcPr>
          <w:p w:rsidR="009B0346" w:rsidRDefault="009B0346" w:rsidP="00466B28">
            <w:pPr>
              <w:rPr>
                <w:lang w:val="fi-FI"/>
              </w:rPr>
            </w:pPr>
            <w:r>
              <w:rPr>
                <w:lang w:val="fi-FI"/>
              </w:rPr>
              <w:t>vakava</w:t>
            </w:r>
          </w:p>
        </w:tc>
        <w:tc>
          <w:tcPr>
            <w:tcW w:w="1870" w:type="dxa"/>
          </w:tcPr>
          <w:p w:rsidR="009B0346" w:rsidRDefault="009B0346" w:rsidP="00466B28">
            <w:pPr>
              <w:rPr>
                <w:lang w:val="fi-FI"/>
              </w:rPr>
            </w:pPr>
            <w:r>
              <w:rPr>
                <w:lang w:val="fi-FI"/>
              </w:rPr>
              <w:t>1</w:t>
            </w:r>
          </w:p>
        </w:tc>
        <w:tc>
          <w:tcPr>
            <w:tcW w:w="1870" w:type="dxa"/>
          </w:tcPr>
          <w:p w:rsidR="009B0346" w:rsidRDefault="009B0346" w:rsidP="00466B28">
            <w:pPr>
              <w:rPr>
                <w:lang w:val="fi-FI"/>
              </w:rPr>
            </w:pPr>
            <w:r>
              <w:rPr>
                <w:lang w:val="fi-FI"/>
              </w:rPr>
              <w:t>Dokumenttia ei löydy</w:t>
            </w:r>
          </w:p>
        </w:tc>
        <w:tc>
          <w:tcPr>
            <w:tcW w:w="1870" w:type="dxa"/>
          </w:tcPr>
          <w:p w:rsidR="009B0346" w:rsidRDefault="00144DB4" w:rsidP="009B0346">
            <w:pPr>
              <w:rPr>
                <w:lang w:val="fi-FI"/>
              </w:rPr>
            </w:pPr>
            <w:r>
              <w:rPr>
                <w:lang w:val="fi-FI"/>
              </w:rPr>
              <w:t>Korvaa kadonnut tiedosto</w:t>
            </w:r>
          </w:p>
        </w:tc>
      </w:tr>
    </w:tbl>
    <w:p w:rsidR="009B0346" w:rsidRDefault="009B0346" w:rsidP="009B0346">
      <w:pPr>
        <w:rPr>
          <w:lang w:val="fi-FI"/>
        </w:rPr>
      </w:pPr>
    </w:p>
    <w:p w:rsidR="00144DB4" w:rsidRDefault="00144DB4" w:rsidP="00144DB4">
      <w:pPr>
        <w:pStyle w:val="Heading2"/>
        <w:rPr>
          <w:lang w:val="fi-FI"/>
        </w:rPr>
      </w:pPr>
      <w:bookmarkStart w:id="23" w:name="_Toc536015550"/>
      <w:r>
        <w:rPr>
          <w:lang w:val="fi-FI"/>
        </w:rPr>
        <w:t>11.3 Hallintaan liittyvät riskit</w:t>
      </w:r>
      <w:bookmarkEnd w:id="23"/>
      <w:r>
        <w:rPr>
          <w:lang w:val="fi-FI"/>
        </w:rPr>
        <w:t xml:space="preserve"> </w:t>
      </w:r>
    </w:p>
    <w:p w:rsidR="00144DB4" w:rsidRDefault="00144DB4" w:rsidP="009B0346">
      <w:pPr>
        <w:rPr>
          <w:lang w:val="fi-F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144DB4" w:rsidTr="00466B28">
        <w:tc>
          <w:tcPr>
            <w:tcW w:w="1870" w:type="dxa"/>
          </w:tcPr>
          <w:p w:rsidR="00144DB4" w:rsidRPr="009B0346" w:rsidRDefault="00144DB4" w:rsidP="00466B28">
            <w:pPr>
              <w:rPr>
                <w:lang w:val="fi-FI"/>
              </w:rPr>
            </w:pPr>
            <w:r>
              <w:rPr>
                <w:lang w:val="fi-FI"/>
              </w:rPr>
              <w:t>Riskit</w:t>
            </w:r>
          </w:p>
        </w:tc>
        <w:tc>
          <w:tcPr>
            <w:tcW w:w="1870" w:type="dxa"/>
          </w:tcPr>
          <w:p w:rsidR="00144DB4" w:rsidRDefault="00144DB4" w:rsidP="00466B28">
            <w:pPr>
              <w:rPr>
                <w:lang w:val="fi-FI"/>
              </w:rPr>
            </w:pPr>
            <w:r>
              <w:t>Vakavuus</w:t>
            </w:r>
          </w:p>
        </w:tc>
        <w:tc>
          <w:tcPr>
            <w:tcW w:w="1870" w:type="dxa"/>
          </w:tcPr>
          <w:p w:rsidR="00144DB4" w:rsidRDefault="00144DB4" w:rsidP="00466B28">
            <w:pPr>
              <w:rPr>
                <w:lang w:val="fi-FI"/>
              </w:rPr>
            </w:pPr>
            <w:r>
              <w:t>Todennäköisyys</w:t>
            </w:r>
          </w:p>
        </w:tc>
        <w:tc>
          <w:tcPr>
            <w:tcW w:w="1870" w:type="dxa"/>
          </w:tcPr>
          <w:p w:rsidR="00144DB4" w:rsidRDefault="00144DB4" w:rsidP="00466B28">
            <w:pPr>
              <w:rPr>
                <w:lang w:val="fi-FI"/>
              </w:rPr>
            </w:pPr>
            <w:r>
              <w:t>Ensioire</w:t>
            </w:r>
          </w:p>
        </w:tc>
        <w:tc>
          <w:tcPr>
            <w:tcW w:w="1870" w:type="dxa"/>
          </w:tcPr>
          <w:p w:rsidR="00144DB4" w:rsidRDefault="00144DB4" w:rsidP="00466B28">
            <w:pPr>
              <w:rPr>
                <w:lang w:val="fi-FI"/>
              </w:rPr>
            </w:pPr>
            <w:r>
              <w:t>Miten selviytyä riskin toteutuessa</w:t>
            </w:r>
          </w:p>
        </w:tc>
      </w:tr>
      <w:tr w:rsidR="00144DB4" w:rsidTr="00466B28">
        <w:tc>
          <w:tcPr>
            <w:tcW w:w="1870" w:type="dxa"/>
          </w:tcPr>
          <w:p w:rsidR="00144DB4" w:rsidRDefault="00144DB4" w:rsidP="00466B28">
            <w:pPr>
              <w:rPr>
                <w:lang w:val="fi-FI"/>
              </w:rPr>
            </w:pPr>
            <w:r>
              <w:rPr>
                <w:lang w:val="fi-FI"/>
              </w:rPr>
              <w:t>Työmäärä ylittyy</w:t>
            </w:r>
          </w:p>
        </w:tc>
        <w:tc>
          <w:tcPr>
            <w:tcW w:w="1870" w:type="dxa"/>
          </w:tcPr>
          <w:p w:rsidR="00144DB4" w:rsidRDefault="00144DB4" w:rsidP="00466B28">
            <w:pPr>
              <w:rPr>
                <w:lang w:val="fi-FI"/>
              </w:rPr>
            </w:pPr>
            <w:r>
              <w:rPr>
                <w:lang w:val="fi-FI"/>
              </w:rPr>
              <w:t>vakava</w:t>
            </w:r>
          </w:p>
        </w:tc>
        <w:tc>
          <w:tcPr>
            <w:tcW w:w="1870" w:type="dxa"/>
          </w:tcPr>
          <w:p w:rsidR="00144DB4" w:rsidRDefault="00144DB4" w:rsidP="00466B28">
            <w:pPr>
              <w:rPr>
                <w:lang w:val="fi-FI"/>
              </w:rPr>
            </w:pPr>
            <w:r>
              <w:rPr>
                <w:lang w:val="fi-FI"/>
              </w:rPr>
              <w:t>1</w:t>
            </w:r>
          </w:p>
        </w:tc>
        <w:tc>
          <w:tcPr>
            <w:tcW w:w="1870" w:type="dxa"/>
          </w:tcPr>
          <w:p w:rsidR="00144DB4" w:rsidRDefault="00144DB4" w:rsidP="00144DB4">
            <w:pPr>
              <w:rPr>
                <w:lang w:val="fi-FI"/>
              </w:rPr>
            </w:pPr>
            <w:r>
              <w:rPr>
                <w:lang w:val="fi-FI"/>
              </w:rPr>
              <w:t>aikataulu ei pidä paikkaansa</w:t>
            </w:r>
          </w:p>
        </w:tc>
        <w:tc>
          <w:tcPr>
            <w:tcW w:w="1870" w:type="dxa"/>
          </w:tcPr>
          <w:p w:rsidR="00144DB4" w:rsidRDefault="00144DB4" w:rsidP="00144DB4">
            <w:pPr>
              <w:rPr>
                <w:lang w:val="fi-FI"/>
              </w:rPr>
            </w:pPr>
            <w:r>
              <w:rPr>
                <w:lang w:val="fi-FI"/>
              </w:rPr>
              <w:t>Kovalla työllä</w:t>
            </w:r>
          </w:p>
        </w:tc>
      </w:tr>
    </w:tbl>
    <w:p w:rsidR="00144DB4" w:rsidRDefault="00144DB4" w:rsidP="009B0346">
      <w:pPr>
        <w:rPr>
          <w:lang w:val="fi-FI"/>
        </w:rPr>
      </w:pPr>
    </w:p>
    <w:p w:rsidR="00144DB4" w:rsidRDefault="00144DB4" w:rsidP="00144DB4">
      <w:pPr>
        <w:pStyle w:val="Heading2"/>
        <w:rPr>
          <w:lang w:val="fi-FI"/>
        </w:rPr>
      </w:pPr>
      <w:bookmarkStart w:id="24" w:name="_Toc536015551"/>
      <w:r>
        <w:rPr>
          <w:lang w:val="fi-FI"/>
        </w:rPr>
        <w:t>11.4 Keskeyttäminen</w:t>
      </w:r>
      <w:bookmarkEnd w:id="24"/>
    </w:p>
    <w:p w:rsidR="00144DB4" w:rsidRDefault="00144DB4" w:rsidP="009B0346">
      <w:pPr>
        <w:rPr>
          <w:lang w:val="fi-FI"/>
        </w:rPr>
      </w:pPr>
    </w:p>
    <w:p w:rsidR="00144DB4" w:rsidRDefault="00144DB4" w:rsidP="009B0346">
      <w:pPr>
        <w:rPr>
          <w:lang w:val="fi-FI"/>
        </w:rPr>
      </w:pPr>
      <w:r>
        <w:rPr>
          <w:lang w:val="fi-FI"/>
        </w:rPr>
        <w:t>Projektia ei keskeytetä</w:t>
      </w:r>
    </w:p>
    <w:p w:rsidR="00144DB4" w:rsidRDefault="00144DB4" w:rsidP="009B0346">
      <w:pPr>
        <w:rPr>
          <w:lang w:val="fi-FI"/>
        </w:rPr>
      </w:pPr>
    </w:p>
    <w:p w:rsidR="00144DB4" w:rsidRDefault="00144DB4" w:rsidP="00144DB4">
      <w:pPr>
        <w:pStyle w:val="Heading1"/>
        <w:rPr>
          <w:lang w:val="fi-FI"/>
        </w:rPr>
      </w:pPr>
      <w:bookmarkStart w:id="25" w:name="_Toc536015552"/>
      <w:r>
        <w:rPr>
          <w:lang w:val="fi-FI"/>
        </w:rPr>
        <w:t>12 Laatu</w:t>
      </w:r>
      <w:bookmarkEnd w:id="25"/>
    </w:p>
    <w:p w:rsidR="00144DB4" w:rsidRDefault="00144DB4" w:rsidP="00144DB4">
      <w:pPr>
        <w:rPr>
          <w:lang w:val="fi-FI"/>
        </w:rPr>
      </w:pPr>
    </w:p>
    <w:p w:rsidR="00144DB4" w:rsidRDefault="00144DB4" w:rsidP="00144DB4">
      <w:pPr>
        <w:rPr>
          <w:lang w:val="fi-FI"/>
        </w:rPr>
      </w:pPr>
      <w:r>
        <w:rPr>
          <w:lang w:val="fi-FI"/>
        </w:rPr>
        <w:t>Dokumenteissa pyritään selkeään tekstiin.</w:t>
      </w:r>
    </w:p>
    <w:p w:rsidR="00144DB4" w:rsidRDefault="00144DB4" w:rsidP="00144DB4">
      <w:pPr>
        <w:rPr>
          <w:lang w:val="fi-FI"/>
        </w:rPr>
      </w:pPr>
    </w:p>
    <w:p w:rsidR="00144DB4" w:rsidRDefault="00144DB4" w:rsidP="00144DB4">
      <w:pPr>
        <w:rPr>
          <w:lang w:val="fi-FI"/>
        </w:rPr>
      </w:pPr>
      <w:r>
        <w:rPr>
          <w:lang w:val="fi-FI"/>
        </w:rPr>
        <w:t>Laatua valvotaan Leenan avulla.</w:t>
      </w:r>
    </w:p>
    <w:p w:rsidR="00144DB4" w:rsidRDefault="00144DB4" w:rsidP="00144DB4">
      <w:pPr>
        <w:rPr>
          <w:lang w:val="fi-FI"/>
        </w:rPr>
      </w:pPr>
    </w:p>
    <w:p w:rsidR="00144DB4" w:rsidRDefault="00144DB4" w:rsidP="00144DB4">
      <w:pPr>
        <w:pStyle w:val="Heading1"/>
        <w:rPr>
          <w:lang w:val="fi-FI"/>
        </w:rPr>
      </w:pPr>
      <w:bookmarkStart w:id="26" w:name="_Toc536015553"/>
      <w:r>
        <w:rPr>
          <w:lang w:val="fi-FI"/>
        </w:rPr>
        <w:t>Liitteet</w:t>
      </w:r>
      <w:bookmarkEnd w:id="26"/>
      <w:r>
        <w:rPr>
          <w:lang w:val="fi-FI"/>
        </w:rPr>
        <w:t xml:space="preserve"> </w:t>
      </w:r>
    </w:p>
    <w:p w:rsidR="00144DB4" w:rsidRPr="00144DB4" w:rsidRDefault="00144DB4" w:rsidP="00144DB4">
      <w:pPr>
        <w:rPr>
          <w:lang w:val="fi-FI"/>
        </w:rPr>
      </w:pPr>
      <w:r>
        <w:rPr>
          <w:lang w:val="fi-FI"/>
        </w:rPr>
        <w:t>Gantt-kaavio</w:t>
      </w:r>
    </w:p>
    <w:sectPr w:rsidR="00144DB4" w:rsidRPr="00144DB4" w:rsidSect="00300679">
      <w:headerReference w:type="default" r:id="rId14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3044" w:rsidRDefault="00953044" w:rsidP="00953044">
      <w:pPr>
        <w:spacing w:after="0" w:line="240" w:lineRule="auto"/>
      </w:pPr>
      <w:r>
        <w:separator/>
      </w:r>
    </w:p>
  </w:endnote>
  <w:endnote w:type="continuationSeparator" w:id="0">
    <w:p w:rsidR="00953044" w:rsidRDefault="00953044" w:rsidP="009530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3044" w:rsidRDefault="00953044" w:rsidP="00953044">
      <w:pPr>
        <w:spacing w:after="0" w:line="240" w:lineRule="auto"/>
      </w:pPr>
      <w:r>
        <w:separator/>
      </w:r>
    </w:p>
  </w:footnote>
  <w:footnote w:type="continuationSeparator" w:id="0">
    <w:p w:rsidR="00953044" w:rsidRDefault="00953044" w:rsidP="0095304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53044" w:rsidRDefault="00953044">
    <w:pPr>
      <w:pStyle w:val="Header"/>
      <w:rPr>
        <w:noProof/>
      </w:rPr>
    </w:pPr>
    <w:r>
      <w:tab/>
      <w:t>Projektisunnitelma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FD4A39">
      <w:rPr>
        <w:noProof/>
      </w:rPr>
      <w:t>5</w:t>
    </w:r>
    <w:r>
      <w:rPr>
        <w:noProof/>
      </w:rPr>
      <w:fldChar w:fldCharType="end"/>
    </w:r>
  </w:p>
  <w:p w:rsidR="00953044" w:rsidRDefault="00953044">
    <w:pPr>
      <w:pStyle w:val="Header"/>
    </w:pPr>
    <w:r>
      <w:rPr>
        <w:noProof/>
      </w:rPr>
      <w:t>Juuso Kemppainen</w:t>
    </w:r>
    <w:r>
      <w:rPr>
        <w:noProof/>
      </w:rPr>
      <w:tab/>
      <w:t>23.1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022A2"/>
    <w:multiLevelType w:val="hybridMultilevel"/>
    <w:tmpl w:val="A462B12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BFB167F"/>
    <w:multiLevelType w:val="hybridMultilevel"/>
    <w:tmpl w:val="01740D8E"/>
    <w:lvl w:ilvl="0" w:tplc="51A0C1D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3B59B1"/>
    <w:multiLevelType w:val="hybridMultilevel"/>
    <w:tmpl w:val="38C43114"/>
    <w:lvl w:ilvl="0" w:tplc="E050F2E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0CF1256"/>
    <w:multiLevelType w:val="multilevel"/>
    <w:tmpl w:val="575E0490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7E9B4D88"/>
    <w:multiLevelType w:val="hybridMultilevel"/>
    <w:tmpl w:val="94C2589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0FB2"/>
    <w:rsid w:val="000446FC"/>
    <w:rsid w:val="00080018"/>
    <w:rsid w:val="00144DB4"/>
    <w:rsid w:val="00300679"/>
    <w:rsid w:val="005B0FB2"/>
    <w:rsid w:val="006640F7"/>
    <w:rsid w:val="00783E3B"/>
    <w:rsid w:val="00792C5F"/>
    <w:rsid w:val="00802508"/>
    <w:rsid w:val="00953044"/>
    <w:rsid w:val="009B0346"/>
    <w:rsid w:val="009E5698"/>
    <w:rsid w:val="00FC53AB"/>
    <w:rsid w:val="00FD4A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129817"/>
  <w15:chartTrackingRefBased/>
  <w15:docId w15:val="{AD651ABD-14EB-4085-9FE8-FE4940CCE7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0067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0067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0067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00679"/>
    <w:rPr>
      <w:rFonts w:eastAsiaTheme="minorEastAsia"/>
    </w:rPr>
  </w:style>
  <w:style w:type="table" w:styleId="TableGrid">
    <w:name w:val="Table Grid"/>
    <w:basedOn w:val="TableNormal"/>
    <w:uiPriority w:val="39"/>
    <w:rsid w:val="003006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30067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00679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300679"/>
    <w:pPr>
      <w:spacing w:after="100"/>
    </w:pPr>
    <w:rPr>
      <w:lang w:val="fi-FI"/>
    </w:rPr>
  </w:style>
  <w:style w:type="paragraph" w:styleId="TOC2">
    <w:name w:val="toc 2"/>
    <w:basedOn w:val="Normal"/>
    <w:next w:val="Normal"/>
    <w:autoRedefine/>
    <w:uiPriority w:val="39"/>
    <w:unhideWhenUsed/>
    <w:rsid w:val="00300679"/>
    <w:pPr>
      <w:spacing w:after="100"/>
      <w:ind w:left="220"/>
    </w:pPr>
    <w:rPr>
      <w:lang w:val="fi-FI"/>
    </w:rPr>
  </w:style>
  <w:style w:type="character" w:styleId="Hyperlink">
    <w:name w:val="Hyperlink"/>
    <w:basedOn w:val="DefaultParagraphFont"/>
    <w:uiPriority w:val="99"/>
    <w:unhideWhenUsed/>
    <w:rsid w:val="00300679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0067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0067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5304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53044"/>
  </w:style>
  <w:style w:type="paragraph" w:styleId="Footer">
    <w:name w:val="footer"/>
    <w:basedOn w:val="Normal"/>
    <w:link w:val="FooterChar"/>
    <w:uiPriority w:val="99"/>
    <w:unhideWhenUsed/>
    <w:rsid w:val="0095304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5304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1865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DE"/>
    <w:rsid w:val="00447D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fi-FI" w:eastAsia="fi-FI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65E359596F74A97A922A455E87A7C7C">
    <w:name w:val="965E359596F74A97A922A455E87A7C7C"/>
    <w:rsid w:val="00447DDE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147D3F-8B9B-4B21-BCA9-9A6AD60CEA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8</Pages>
  <Words>563</Words>
  <Characters>4562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isuunnitelma</vt:lpstr>
    </vt:vector>
  </TitlesOfParts>
  <Company>Tampereen eudun ammattiopisto</Company>
  <LinksUpToDate>false</LinksUpToDate>
  <CharactersWithSpaces>5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</dc:title>
  <dc:subject/>
  <dc:creator>Kemppainen Juuso Aleksanteri</dc:creator>
  <cp:keywords/>
  <dc:description/>
  <cp:lastModifiedBy>Kemppainen Juuso Aleksanteri</cp:lastModifiedBy>
  <cp:revision>8</cp:revision>
  <dcterms:created xsi:type="dcterms:W3CDTF">2019-01-23T10:11:00Z</dcterms:created>
  <dcterms:modified xsi:type="dcterms:W3CDTF">2019-01-23T12:03:00Z</dcterms:modified>
</cp:coreProperties>
</file>